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00E1" w:rsidRDefault="009779B6">
      <w:r>
        <w:object w:dxaOrig="7303" w:dyaOrig="8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75pt;height:695.25pt" o:ole="">
            <v:imagedata r:id="rId5" o:title=""/>
          </v:shape>
          <o:OLEObject Type="Embed" ProgID="Visio.Drawing.11" ShapeID="_x0000_i1025" DrawAspect="Content" ObjectID="_1476607683" r:id="rId6"/>
        </w:object>
      </w:r>
      <w:bookmarkStart w:id="0" w:name="_GoBack"/>
      <w:bookmarkEnd w:id="0"/>
    </w:p>
    <w:sectPr w:rsidR="001700E1" w:rsidSect="00D130FC">
      <w:pgSz w:w="11907" w:h="13892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40BE"/>
    <w:rsid w:val="001700E1"/>
    <w:rsid w:val="002319BB"/>
    <w:rsid w:val="004D4CCF"/>
    <w:rsid w:val="007C40BE"/>
    <w:rsid w:val="007F10D4"/>
    <w:rsid w:val="009779B6"/>
    <w:rsid w:val="00D13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0</cp:revision>
  <cp:lastPrinted>2014-11-03T23:02:00Z</cp:lastPrinted>
  <dcterms:created xsi:type="dcterms:W3CDTF">2014-11-02T23:56:00Z</dcterms:created>
  <dcterms:modified xsi:type="dcterms:W3CDTF">2014-11-03T23:02:00Z</dcterms:modified>
</cp:coreProperties>
</file>